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52F9" w:rsidRPr="00B242BA" w:rsidRDefault="00292916" w:rsidP="000452F9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>
        <w:rPr>
          <w:rFonts w:ascii="Aachen BT" w:eastAsia="Calibri" w:hAnsi="Aachen BT" w:cs="Times New Roman"/>
          <w:color w:val="FF0000"/>
          <w:sz w:val="48"/>
          <w:szCs w:val="48"/>
        </w:rPr>
        <w:t>Diagramas de secuencia.</w:t>
      </w:r>
    </w:p>
    <w:p w:rsidR="000452F9" w:rsidRDefault="000452F9" w:rsidP="000452F9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862239" w:rsidRPr="000452F9" w:rsidRDefault="00862239" w:rsidP="000452F9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</w:t>
      </w:r>
      <w:r w:rsidR="000452F9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ersión 1, Última actualización  27-1-2016</w:t>
      </w:r>
    </w:p>
    <w:p w:rsidR="00862239" w:rsidRPr="00755656" w:rsidRDefault="00862239" w:rsidP="00862239">
      <w:pPr>
        <w:jc w:val="center"/>
        <w:rPr>
          <w:rFonts w:cstheme="minorHAnsi"/>
          <w:sz w:val="28"/>
          <w:szCs w:val="28"/>
        </w:rPr>
      </w:pPr>
    </w:p>
    <w:p w:rsidR="000452F9" w:rsidRPr="00B242BA" w:rsidRDefault="000452F9" w:rsidP="000452F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>
        <w:rPr>
          <w:rFonts w:ascii="Calibri" w:eastAsia="Times New Roman" w:hAnsi="Calibri" w:cs="Calibri"/>
          <w:sz w:val="28"/>
          <w:szCs w:val="28"/>
          <w:lang w:val="es-CL"/>
        </w:rPr>
        <w:t xml:space="preserve">Diagramas de secuencia de un </w:t>
      </w:r>
      <w:r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</w:t>
      </w:r>
      <w:r w:rsidR="00D715CA">
        <w:rPr>
          <w:rFonts w:ascii="Calibri" w:hAnsi="Calibri" w:cs="Calibri"/>
          <w:sz w:val="28"/>
          <w:szCs w:val="28"/>
          <w:lang w:val="es-CL"/>
        </w:rPr>
        <w:t xml:space="preserve">ar una aplicación que gestione </w:t>
      </w:r>
      <w:r w:rsidRPr="00266671">
        <w:rPr>
          <w:rFonts w:ascii="Calibri" w:hAnsi="Calibri" w:cs="Calibri"/>
          <w:sz w:val="28"/>
          <w:szCs w:val="28"/>
          <w:lang w:val="es-CL"/>
        </w:rPr>
        <w:t>dicha r</w:t>
      </w:r>
      <w:r w:rsidR="00D715CA">
        <w:rPr>
          <w:rFonts w:ascii="Calibri" w:hAnsi="Calibri" w:cs="Calibri"/>
          <w:sz w:val="28"/>
          <w:szCs w:val="28"/>
          <w:lang w:val="es-CL"/>
        </w:rPr>
        <w:t>eservación en base a</w:t>
      </w:r>
      <w:r w:rsidR="008C6E6A">
        <w:rPr>
          <w:rFonts w:ascii="Calibri" w:hAnsi="Calibri" w:cs="Calibri"/>
          <w:sz w:val="28"/>
          <w:szCs w:val="28"/>
          <w:lang w:val="es-CL"/>
        </w:rPr>
        <w:t xml:space="preserve"> solicitudes realizadas a salones</w:t>
      </w:r>
      <w:r w:rsidRPr="00266671">
        <w:rPr>
          <w:rFonts w:ascii="Calibri" w:hAnsi="Calibri" w:cs="Calibri"/>
          <w:sz w:val="28"/>
          <w:szCs w:val="28"/>
          <w:lang w:val="es-CL"/>
        </w:rPr>
        <w:t>.</w:t>
      </w: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0452F9">
        <w:rPr>
          <w:rFonts w:ascii="Calibri" w:eastAsia="Times New Roman" w:hAnsi="Calibri" w:cs="Calibri"/>
          <w:color w:val="FF0000"/>
          <w:sz w:val="28"/>
          <w:szCs w:val="28"/>
          <w:lang w:val="es-CL"/>
        </w:rPr>
        <w:t xml:space="preserve">Referencias: </w:t>
      </w:r>
      <w:r w:rsidRPr="000452F9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, diagramas de casos de usos, diagramas de estado, diagramas de clases y especificación de casos de usos.</w:t>
      </w:r>
    </w:p>
    <w:p w:rsidR="00DE7F17" w:rsidRDefault="00457BE6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0452F9" w:rsidRDefault="000452F9" w:rsidP="00862239"/>
    <w:p w:rsidR="000452F9" w:rsidRDefault="000452F9" w:rsidP="00862239"/>
    <w:p w:rsidR="000452F9" w:rsidRDefault="000452F9" w:rsidP="00862239"/>
    <w:p w:rsidR="00F74C17" w:rsidRDefault="00F74C17" w:rsidP="00862239"/>
    <w:p w:rsidR="00F74C17" w:rsidRDefault="00F74C17" w:rsidP="000452F9">
      <w:pPr>
        <w:spacing w:line="252" w:lineRule="atLeast"/>
        <w:jc w:val="center"/>
        <w:rPr>
          <w:rFonts w:ascii="Aachen BT" w:eastAsia="Calibri" w:hAnsi="Aachen BT" w:cs="Times New Roman"/>
          <w:color w:val="FF000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 xml:space="preserve">Diagrama de secuencia </w:t>
      </w:r>
      <w:r w:rsidR="007E10E2" w:rsidRPr="007E10E2">
        <w:rPr>
          <w:rFonts w:ascii="Aachen BT" w:eastAsia="Calibri" w:hAnsi="Aachen BT" w:cs="Times New Roman"/>
          <w:color w:val="FF0000"/>
          <w:sz w:val="40"/>
          <w:szCs w:val="40"/>
        </w:rPr>
        <w:t>Cargar Sistema.</w:t>
      </w:r>
    </w:p>
    <w:p w:rsidR="007E10E2" w:rsidRPr="000452F9" w:rsidRDefault="007E10E2" w:rsidP="000452F9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9660" w:dyaOrig="8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0.5pt" o:ole="">
            <v:imagedata r:id="rId7" o:title=""/>
          </v:shape>
          <o:OLEObject Type="Embed" ProgID="Visio.Drawing.15" ShapeID="_x0000_i1025" DrawAspect="Content" ObjectID="_1518897448" r:id="rId8"/>
        </w:object>
      </w:r>
    </w:p>
    <w:p w:rsidR="00F74C17" w:rsidRPr="00F74C17" w:rsidRDefault="00F74C17" w:rsidP="00D8675B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F74C17" w:rsidRDefault="00F74C17" w:rsidP="00862239"/>
    <w:p w:rsidR="008C6FDF" w:rsidRPr="000452F9" w:rsidRDefault="00D82834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10260" w:dyaOrig="9031">
          <v:shape id="_x0000_i1026" type="#_x0000_t75" style="width:468pt;height:411.75pt" o:ole="">
            <v:imagedata r:id="rId9" o:title=""/>
          </v:shape>
          <o:OLEObject Type="Embed" ProgID="Visio.Drawing.15" ShapeID="_x0000_i1026" DrawAspect="Content" ObjectID="_1518897449" r:id="rId10"/>
        </w:object>
      </w:r>
    </w:p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CA7265" w:rsidRDefault="00CA7265" w:rsidP="00CA7265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CA7265" w:rsidRDefault="00CA7265" w:rsidP="00862239"/>
    <w:p w:rsidR="00CA7265" w:rsidRDefault="00CA7265" w:rsidP="00862239"/>
    <w:p w:rsidR="00D8675B" w:rsidRDefault="00B53517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 w:rsidRPr="00B53517">
        <w:rPr>
          <w:rFonts w:ascii="Aachen BT" w:eastAsia="Calibri" w:hAnsi="Aachen BT" w:cs="Times New Roman"/>
          <w:color w:val="00B0F0"/>
          <w:sz w:val="40"/>
          <w:szCs w:val="40"/>
        </w:rPr>
        <w:t>Crear Salón, Actualizar, Eliminar y visualizar</w:t>
      </w:r>
    </w:p>
    <w:p w:rsidR="00B53517" w:rsidRPr="00B53517" w:rsidRDefault="00B53517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10771" w:dyaOrig="11011">
          <v:shape id="_x0000_i1027" type="#_x0000_t75" style="width:468pt;height:478.5pt" o:ole="">
            <v:imagedata r:id="rId11" o:title=""/>
          </v:shape>
          <o:OLEObject Type="Embed" ProgID="Visio.Drawing.15" ShapeID="_x0000_i1027" DrawAspect="Content" ObjectID="_1518897450" r:id="rId12"/>
        </w:object>
      </w:r>
    </w:p>
    <w:p w:rsidR="00CA7265" w:rsidRDefault="00CA7265" w:rsidP="00862239"/>
    <w:p w:rsidR="00D8675B" w:rsidRDefault="00D8675B" w:rsidP="00862239"/>
    <w:p w:rsidR="00D8675B" w:rsidRDefault="00D8675B" w:rsidP="00862239"/>
    <w:p w:rsidR="00D8675B" w:rsidRDefault="00D8675B" w:rsidP="00862239"/>
    <w:p w:rsidR="00D8675B" w:rsidRDefault="00F3130E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Generar, Aprobar y Eliminar una solicitud. </w:t>
      </w:r>
    </w:p>
    <w:p w:rsidR="00F3130E" w:rsidRPr="00D8675B" w:rsidRDefault="00F3130E" w:rsidP="00D8675B">
      <w:pPr>
        <w:rPr>
          <w:rFonts w:ascii="Goudy Old Style" w:hAnsi="Goudy Old Style"/>
          <w:sz w:val="44"/>
          <w:szCs w:val="44"/>
        </w:rPr>
      </w:pPr>
      <w:r>
        <w:object w:dxaOrig="10381" w:dyaOrig="9121">
          <v:shape id="_x0000_i1028" type="#_x0000_t75" style="width:468pt;height:411pt" o:ole="">
            <v:imagedata r:id="rId13" o:title=""/>
          </v:shape>
          <o:OLEObject Type="Embed" ProgID="Visio.Drawing.15" ShapeID="_x0000_i1028" DrawAspect="Content" ObjectID="_1518897451" r:id="rId14"/>
        </w:object>
      </w:r>
    </w:p>
    <w:p w:rsidR="00CA7265" w:rsidRDefault="00CA7265" w:rsidP="00862239"/>
    <w:p w:rsidR="00CA7265" w:rsidRDefault="00CA7265" w:rsidP="00862239"/>
    <w:p w:rsidR="006053A3" w:rsidRDefault="006053A3" w:rsidP="00862239"/>
    <w:p w:rsidR="006053A3" w:rsidRDefault="006053A3" w:rsidP="00862239"/>
    <w:p w:rsidR="006053A3" w:rsidRDefault="006053A3" w:rsidP="00862239"/>
    <w:p w:rsidR="00F3130E" w:rsidRDefault="00F3130E" w:rsidP="00862239"/>
    <w:p w:rsidR="00F3130E" w:rsidRDefault="00F3130E" w:rsidP="00862239"/>
    <w:p w:rsidR="00F3130E" w:rsidRDefault="00F3130E" w:rsidP="00862239">
      <w:r>
        <w:rPr>
          <w:rFonts w:ascii="Aachen BT" w:eastAsia="Calibri" w:hAnsi="Aachen BT" w:cs="Times New Roman"/>
          <w:color w:val="00B0F0"/>
          <w:sz w:val="40"/>
          <w:szCs w:val="40"/>
        </w:rPr>
        <w:t>Eliminar Un evento.</w:t>
      </w:r>
    </w:p>
    <w:p w:rsidR="00F3130E" w:rsidRDefault="00F3130E" w:rsidP="00862239"/>
    <w:p w:rsidR="00F3130E" w:rsidRDefault="00F3130E" w:rsidP="00862239">
      <w:r>
        <w:object w:dxaOrig="9616" w:dyaOrig="6211">
          <v:shape id="_x0000_i1029" type="#_x0000_t75" style="width:468pt;height:302.25pt" o:ole="">
            <v:imagedata r:id="rId15" o:title=""/>
          </v:shape>
          <o:OLEObject Type="Embed" ProgID="Visio.Drawing.15" ShapeID="_x0000_i1029" DrawAspect="Content" ObjectID="_1518897452" r:id="rId16"/>
        </w:object>
      </w:r>
    </w:p>
    <w:p w:rsidR="006053A3" w:rsidRDefault="006053A3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F96FE5" w:rsidRDefault="00F96FE5" w:rsidP="00862239"/>
    <w:p w:rsidR="00F96FE5" w:rsidRDefault="00F96FE5" w:rsidP="00862239"/>
    <w:p w:rsidR="00F96FE5" w:rsidRDefault="00F96FE5" w:rsidP="00862239">
      <w:r>
        <w:rPr>
          <w:rFonts w:ascii="Aachen BT" w:eastAsia="Calibri" w:hAnsi="Aachen BT" w:cs="Times New Roman"/>
          <w:color w:val="00B0F0"/>
          <w:sz w:val="40"/>
          <w:szCs w:val="40"/>
        </w:rPr>
        <w:t>Cerrar sesió</w:t>
      </w:r>
      <w:bookmarkStart w:id="0" w:name="_GoBack"/>
      <w:bookmarkEnd w:id="0"/>
      <w:r>
        <w:rPr>
          <w:rFonts w:ascii="Aachen BT" w:eastAsia="Calibri" w:hAnsi="Aachen BT" w:cs="Times New Roman"/>
          <w:color w:val="00B0F0"/>
          <w:sz w:val="40"/>
          <w:szCs w:val="40"/>
        </w:rPr>
        <w:t>n</w:t>
      </w:r>
      <w:r>
        <w:rPr>
          <w:rFonts w:ascii="Aachen BT" w:eastAsia="Calibri" w:hAnsi="Aachen BT" w:cs="Times New Roman"/>
          <w:color w:val="00B0F0"/>
          <w:sz w:val="40"/>
          <w:szCs w:val="40"/>
        </w:rPr>
        <w:t>.</w:t>
      </w:r>
    </w:p>
    <w:p w:rsidR="00C8255A" w:rsidRDefault="00C8255A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</w:p>
    <w:p w:rsidR="00C8255A" w:rsidRDefault="00F96FE5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3225" w:dyaOrig="5956">
          <v:shape id="_x0000_i1030" type="#_x0000_t75" style="width:161.25pt;height:297.75pt" o:ole="">
            <v:imagedata r:id="rId17" o:title=""/>
          </v:shape>
          <o:OLEObject Type="Embed" ProgID="Visio.Drawing.15" ShapeID="_x0000_i1030" DrawAspect="Content" ObjectID="_1518897453" r:id="rId18"/>
        </w:object>
      </w:r>
    </w:p>
    <w:p w:rsidR="00C8255A" w:rsidRDefault="00C8255A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</w:p>
    <w:p w:rsidR="006053A3" w:rsidRPr="008C6FDF" w:rsidRDefault="006053A3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Fin de diagramas de secuencia</w:t>
      </w:r>
      <w:r w:rsidR="004B31E3" w:rsidRP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del proyecto Fénix.</w:t>
      </w:r>
    </w:p>
    <w:p w:rsidR="006053A3" w:rsidRDefault="006053A3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</w:p>
    <w:p w:rsidR="006053A3" w:rsidRDefault="008C6FDF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  <w:r>
        <w:rPr>
          <w:rFonts w:asciiTheme="majorHAnsi" w:hAnsiTheme="majorHAnsi"/>
          <w:sz w:val="48"/>
          <w:szCs w:val="48"/>
        </w:rPr>
        <w:t>A</w:t>
      </w:r>
      <w:r w:rsidR="006053A3">
        <w:rPr>
          <w:rFonts w:asciiTheme="majorHAnsi" w:hAnsiTheme="majorHAnsi"/>
          <w:sz w:val="48"/>
          <w:szCs w:val="48"/>
        </w:rPr>
        <w:t>nalistas involucrados.</w:t>
      </w:r>
    </w:p>
    <w:p w:rsidR="006053A3" w:rsidRPr="00DF2E61" w:rsidRDefault="006053A3" w:rsidP="006053A3">
      <w:pPr>
        <w:pStyle w:val="Prrafodelista"/>
        <w:numPr>
          <w:ilvl w:val="0"/>
          <w:numId w:val="1"/>
        </w:numPr>
        <w:shd w:val="clear" w:color="auto" w:fill="FFFFFF"/>
        <w:spacing w:after="100" w:afterAutospacing="1" w:line="252" w:lineRule="atLeast"/>
        <w:ind w:right="480"/>
        <w:rPr>
          <w:rFonts w:asciiTheme="majorHAnsi" w:hAnsiTheme="majorHAnsi"/>
          <w:sz w:val="40"/>
          <w:szCs w:val="40"/>
        </w:rPr>
      </w:pPr>
      <w:r w:rsidRPr="00DF2E61">
        <w:rPr>
          <w:rFonts w:asciiTheme="majorHAnsi" w:hAnsiTheme="majorHAnsi"/>
          <w:sz w:val="40"/>
          <w:szCs w:val="40"/>
        </w:rPr>
        <w:t>Ezequiel G.</w:t>
      </w:r>
    </w:p>
    <w:p w:rsidR="006053A3" w:rsidRDefault="006053A3" w:rsidP="006053A3">
      <w:pPr>
        <w:pStyle w:val="Prrafodelista"/>
        <w:shd w:val="clear" w:color="auto" w:fill="FFFFFF"/>
        <w:spacing w:after="100" w:afterAutospacing="1" w:line="252" w:lineRule="atLeast"/>
        <w:ind w:left="1320" w:right="480"/>
        <w:rPr>
          <w:rFonts w:asciiTheme="majorHAnsi" w:hAnsiTheme="majorHAnsi"/>
          <w:sz w:val="40"/>
          <w:szCs w:val="40"/>
        </w:rPr>
      </w:pPr>
    </w:p>
    <w:p w:rsidR="006053A3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color w:val="213140"/>
          <w:sz w:val="40"/>
          <w:szCs w:val="40"/>
          <w:lang w:eastAsia="es-DO"/>
        </w:rPr>
      </w:pPr>
    </w:p>
    <w:p w:rsidR="006053A3" w:rsidRPr="00DF2E61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sz w:val="36"/>
          <w:szCs w:val="36"/>
          <w:lang w:eastAsia="es-DO"/>
        </w:rPr>
      </w:pPr>
      <w:r w:rsidRPr="00DF2E61"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 xml:space="preserve">    </w:t>
      </w:r>
      <w:r w:rsidR="004B31E3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>Documento relacionado</w:t>
      </w:r>
      <w:r w:rsidRPr="00DF2E61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 xml:space="preserve">:    </w:t>
      </w:r>
      <w:r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>Diagramas de casos de uso.</w:t>
      </w:r>
      <w:r w:rsidRPr="00DF2E61">
        <w:rPr>
          <w:rFonts w:asciiTheme="majorHAnsi" w:eastAsia="Times New Roman" w:hAnsiTheme="majorHAnsi" w:cs="Helvetica"/>
          <w:sz w:val="36"/>
          <w:szCs w:val="36"/>
          <w:lang w:eastAsia="es-DO"/>
        </w:rPr>
        <w:t xml:space="preserve"> </w:t>
      </w:r>
    </w:p>
    <w:p w:rsidR="006053A3" w:rsidRPr="00862239" w:rsidRDefault="006053A3" w:rsidP="00862239"/>
    <w:sectPr w:rsidR="006053A3" w:rsidRPr="00862239">
      <w:headerReference w:type="default" r:id="rId1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7BE6" w:rsidRDefault="00457BE6" w:rsidP="00F74C17">
      <w:pPr>
        <w:spacing w:after="0" w:line="240" w:lineRule="auto"/>
      </w:pPr>
      <w:r>
        <w:separator/>
      </w:r>
    </w:p>
  </w:endnote>
  <w:endnote w:type="continuationSeparator" w:id="0">
    <w:p w:rsidR="00457BE6" w:rsidRDefault="00457BE6" w:rsidP="00F74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7BE6" w:rsidRDefault="00457BE6" w:rsidP="00F74C17">
      <w:pPr>
        <w:spacing w:after="0" w:line="240" w:lineRule="auto"/>
      </w:pPr>
      <w:r>
        <w:separator/>
      </w:r>
    </w:p>
  </w:footnote>
  <w:footnote w:type="continuationSeparator" w:id="0">
    <w:p w:rsidR="00457BE6" w:rsidRDefault="00457BE6" w:rsidP="00F74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4C17" w:rsidRDefault="00292916">
    <w:pPr>
      <w:pStyle w:val="Encabezado"/>
    </w:pPr>
    <w:r>
      <w:rPr>
        <w:noProof/>
        <w:lang w:val="en-US"/>
      </w:rPr>
      <w:drawing>
        <wp:inline distT="0" distB="0" distL="0" distR="0">
          <wp:extent cx="819150" cy="600075"/>
          <wp:effectExtent l="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322" cy="6002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991973"/>
    <w:multiLevelType w:val="hybridMultilevel"/>
    <w:tmpl w:val="F89C1660"/>
    <w:lvl w:ilvl="0" w:tplc="1C0A0009">
      <w:start w:val="1"/>
      <w:numFmt w:val="bullet"/>
      <w:lvlText w:val=""/>
      <w:lvlJc w:val="left"/>
      <w:pPr>
        <w:ind w:left="13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1CB"/>
    <w:rsid w:val="000452F9"/>
    <w:rsid w:val="00065AE1"/>
    <w:rsid w:val="000F2738"/>
    <w:rsid w:val="00155C70"/>
    <w:rsid w:val="001E5CE3"/>
    <w:rsid w:val="001E7439"/>
    <w:rsid w:val="00292916"/>
    <w:rsid w:val="00363CAB"/>
    <w:rsid w:val="003B41CB"/>
    <w:rsid w:val="00446598"/>
    <w:rsid w:val="00457BE6"/>
    <w:rsid w:val="004B31E3"/>
    <w:rsid w:val="004E1F59"/>
    <w:rsid w:val="00540897"/>
    <w:rsid w:val="00555B01"/>
    <w:rsid w:val="005852F7"/>
    <w:rsid w:val="00590558"/>
    <w:rsid w:val="005F593D"/>
    <w:rsid w:val="006053A3"/>
    <w:rsid w:val="006C0A08"/>
    <w:rsid w:val="006F052D"/>
    <w:rsid w:val="0073188D"/>
    <w:rsid w:val="007B6822"/>
    <w:rsid w:val="007E10E2"/>
    <w:rsid w:val="00862239"/>
    <w:rsid w:val="008C6E6A"/>
    <w:rsid w:val="008C6FDF"/>
    <w:rsid w:val="008E0E0D"/>
    <w:rsid w:val="00A93269"/>
    <w:rsid w:val="00B47A9E"/>
    <w:rsid w:val="00B53517"/>
    <w:rsid w:val="00B668F2"/>
    <w:rsid w:val="00C12F14"/>
    <w:rsid w:val="00C8255A"/>
    <w:rsid w:val="00CA7265"/>
    <w:rsid w:val="00D715CA"/>
    <w:rsid w:val="00D82834"/>
    <w:rsid w:val="00D8675B"/>
    <w:rsid w:val="00ED249D"/>
    <w:rsid w:val="00F3130E"/>
    <w:rsid w:val="00F31DB9"/>
    <w:rsid w:val="00F456B3"/>
    <w:rsid w:val="00F74C17"/>
    <w:rsid w:val="00F96FE5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873F3D-7D3A-454B-A650-78AD95E937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23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4C17"/>
  </w:style>
  <w:style w:type="paragraph" w:styleId="Piedepgina">
    <w:name w:val="footer"/>
    <w:basedOn w:val="Normal"/>
    <w:link w:val="Piedepgina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4C17"/>
  </w:style>
  <w:style w:type="paragraph" w:styleId="Textodeglobo">
    <w:name w:val="Balloon Text"/>
    <w:basedOn w:val="Normal"/>
    <w:link w:val="TextodegloboCar"/>
    <w:uiPriority w:val="99"/>
    <w:semiHidden/>
    <w:unhideWhenUsed/>
    <w:rsid w:val="00F74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4C17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053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6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5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Dibujo_de_Microsoft_Visio2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8</Pages>
  <Words>163</Words>
  <Characters>931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8</cp:revision>
  <cp:lastPrinted>2015-11-24T15:47:00Z</cp:lastPrinted>
  <dcterms:created xsi:type="dcterms:W3CDTF">2015-11-23T05:32:00Z</dcterms:created>
  <dcterms:modified xsi:type="dcterms:W3CDTF">2016-03-08T03:11:00Z</dcterms:modified>
</cp:coreProperties>
</file>